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75" d="100"/>
          <a:sy n="75" d="100"/>
        </p:scale>
        <p:origin x="53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10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Constraint A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2031736" y="2927006"/>
            <a:ext cx="915484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nput program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7166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constraint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program</a:t>
            </a:r>
            <a:endParaRPr lang="en-US" sz="1400" dirty="0"/>
          </a:p>
        </p:txBody>
      </p:sp>
      <p:sp>
        <p:nvSpPr>
          <p:cNvPr id="19" name="Oval 18"/>
          <p:cNvSpPr/>
          <p:nvPr/>
        </p:nvSpPr>
        <p:spPr>
          <a:xfrm>
            <a:off x="9141750" y="2861182"/>
            <a:ext cx="708338" cy="7083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un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 flipV="1">
            <a:off x="8893653" y="3215351"/>
            <a:ext cx="248097" cy="615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32656" y="3678615"/>
            <a:ext cx="572358" cy="35416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61" idx="1"/>
          </p:cNvCxnSpPr>
          <p:nvPr/>
        </p:nvCxnSpPr>
        <p:spPr>
          <a:xfrm>
            <a:off x="6269583" y="4141878"/>
            <a:ext cx="9164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899806" y="3591287"/>
            <a:ext cx="920379" cy="180825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</a:t>
            </a:r>
            <a:r>
              <a:rPr lang="en-US" dirty="0" smtClean="0"/>
              <a:t>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18</TotalTime>
  <Words>162</Words>
  <Application>Microsoft Office PowerPoint</Application>
  <PresentationFormat>Widescreen</PresentationFormat>
  <Paragraphs>67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51</cp:revision>
  <dcterms:created xsi:type="dcterms:W3CDTF">2014-06-15T07:35:25Z</dcterms:created>
  <dcterms:modified xsi:type="dcterms:W3CDTF">2014-11-11T11:38:52Z</dcterms:modified>
</cp:coreProperties>
</file>